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0457" w:rsidRDefault="005D0457" w:rsidP="008B6580">
      <w:pPr>
        <w:pStyle w:val="Heading3"/>
        <w:rPr>
          <w:rtl/>
        </w:rPr>
      </w:pPr>
    </w:p>
    <w:p w:rsidR="008B6580" w:rsidRDefault="006B53A8" w:rsidP="008B6580">
      <w:pPr>
        <w:pStyle w:val="Heading3"/>
        <w:rPr>
          <w:rtl/>
        </w:rPr>
      </w:pPr>
      <w:r>
        <w:rPr>
          <w:rFonts w:hint="cs"/>
          <w:rtl/>
        </w:rPr>
        <w:t>תיאור קצר של הפיצ'רים שבחרנו לממש בתרגיל הקודם:</w:t>
      </w:r>
    </w:p>
    <w:p w:rsidR="006B53A8" w:rsidRDefault="0082796E" w:rsidP="006B53A8">
      <w:pPr>
        <w:numPr>
          <w:ilvl w:val="0"/>
          <w:numId w:val="1"/>
        </w:numPr>
        <w:spacing w:after="0" w:line="240" w:lineRule="auto"/>
        <w:rPr>
          <w:rFonts w:hint="cs"/>
        </w:rPr>
      </w:pPr>
      <w:r>
        <w:rPr>
          <w:rFonts w:hint="cs"/>
          <w:rtl/>
        </w:rPr>
        <w:t>יצירה\עריכת פוסטים מוכנים מראש:</w:t>
      </w:r>
    </w:p>
    <w:p w:rsidR="0082796E" w:rsidRDefault="0082796E" w:rsidP="0082796E">
      <w:pPr>
        <w:spacing w:after="0" w:line="240" w:lineRule="auto"/>
        <w:ind w:left="720" w:right="720"/>
        <w:rPr>
          <w:rFonts w:hint="cs"/>
          <w:rtl/>
        </w:rPr>
      </w:pPr>
      <w:r>
        <w:rPr>
          <w:rFonts w:hint="cs"/>
          <w:rtl/>
        </w:rPr>
        <w:t xml:space="preserve">המשתמש יכול ליצור פוסטים מוכנים מראש ב </w:t>
      </w:r>
      <w:r>
        <w:t xml:space="preserve">editor </w:t>
      </w:r>
      <w:r>
        <w:rPr>
          <w:rFonts w:hint="cs"/>
          <w:rtl/>
        </w:rPr>
        <w:t>,לערוך אותם,למחוק ולהוסיף ולהשתמש בהם כ</w:t>
      </w:r>
      <w:r>
        <w:t xml:space="preserve">template </w:t>
      </w:r>
      <w:r>
        <w:rPr>
          <w:rFonts w:hint="cs"/>
          <w:rtl/>
        </w:rPr>
        <w:t xml:space="preserve"> ולפרסם בפוסט</w:t>
      </w:r>
    </w:p>
    <w:p w:rsidR="0082796E" w:rsidRDefault="0082796E" w:rsidP="0082796E">
      <w:pPr>
        <w:spacing w:after="0" w:line="240" w:lineRule="auto"/>
        <w:ind w:left="720" w:right="720"/>
        <w:rPr>
          <w:rFonts w:hint="cs"/>
          <w:rtl/>
        </w:rPr>
      </w:pPr>
    </w:p>
    <w:p w:rsidR="00A4237B" w:rsidRDefault="006B53A8" w:rsidP="0082796E">
      <w:pPr>
        <w:numPr>
          <w:ilvl w:val="0"/>
          <w:numId w:val="1"/>
        </w:numPr>
        <w:spacing w:after="0" w:line="240" w:lineRule="auto"/>
        <w:ind w:right="-426"/>
      </w:pPr>
      <w:r>
        <w:rPr>
          <w:rFonts w:hint="cs"/>
          <w:rtl/>
        </w:rPr>
        <w:t xml:space="preserve">[תיאור קצר של הפיצ'ר </w:t>
      </w:r>
      <w:r w:rsidR="0082796E">
        <w:rPr>
          <w:rFonts w:hint="cs"/>
          <w:rtl/>
        </w:rPr>
        <w:t>השני</w:t>
      </w:r>
      <w:r>
        <w:rPr>
          <w:rFonts w:hint="cs"/>
          <w:rtl/>
        </w:rPr>
        <w:t>]</w:t>
      </w:r>
    </w:p>
    <w:p w:rsidR="005D0457" w:rsidRDefault="005D0457" w:rsidP="005D0457">
      <w:pPr>
        <w:spacing w:after="0" w:line="240" w:lineRule="auto"/>
        <w:ind w:left="720" w:right="-426"/>
      </w:pPr>
    </w:p>
    <w:p w:rsidR="008B6580" w:rsidRDefault="006B53A8" w:rsidP="0082796E">
      <w:pPr>
        <w:pStyle w:val="Heading3"/>
      </w:pPr>
      <w:r>
        <w:rPr>
          <w:rFonts w:hint="cs"/>
          <w:rtl/>
        </w:rPr>
        <w:t xml:space="preserve">תבנית מס' 1 </w:t>
      </w:r>
      <w:r>
        <w:rPr>
          <w:rtl/>
        </w:rPr>
        <w:t>–</w:t>
      </w:r>
      <w:r>
        <w:rPr>
          <w:rFonts w:hint="cs"/>
          <w:rtl/>
        </w:rPr>
        <w:t xml:space="preserve"> </w:t>
      </w:r>
      <w:r w:rsidR="0082796E">
        <w:t>Facade</w:t>
      </w:r>
    </w:p>
    <w:p w:rsidR="00DB250D" w:rsidRDefault="006B53A8" w:rsidP="006B53A8">
      <w:pPr>
        <w:numPr>
          <w:ilvl w:val="0"/>
          <w:numId w:val="1"/>
        </w:numPr>
        <w:spacing w:after="0" w:line="240" w:lineRule="auto"/>
        <w:ind w:right="0"/>
      </w:pPr>
      <w:r>
        <w:rPr>
          <w:rFonts w:hint="cs"/>
          <w:rtl/>
        </w:rPr>
        <w:t>סיבת הבחירה / שימוש בתבנית:</w:t>
      </w:r>
    </w:p>
    <w:p w:rsidR="006B53A8" w:rsidRDefault="0082796E" w:rsidP="006B53A8">
      <w:pPr>
        <w:spacing w:after="0" w:line="240" w:lineRule="auto"/>
        <w:ind w:right="720"/>
      </w:pPr>
      <w:r>
        <w:rPr>
          <w:rFonts w:hint="cs"/>
          <w:rtl/>
        </w:rPr>
        <w:t>השתמשנו בתבנית זאת</w:t>
      </w:r>
      <w:r w:rsidR="00680703">
        <w:rPr>
          <w:rFonts w:hint="cs"/>
          <w:rtl/>
        </w:rPr>
        <w:t xml:space="preserve"> כפסאד "שקוף"</w:t>
      </w:r>
      <w:r>
        <w:rPr>
          <w:rFonts w:hint="cs"/>
          <w:rtl/>
        </w:rPr>
        <w:t xml:space="preserve"> על מנת להשתמש בכל נושא ההתחברות לפייסבוק ,קבלת </w:t>
      </w:r>
      <w:r>
        <w:t xml:space="preserve">access token </w:t>
      </w:r>
      <w:r>
        <w:rPr>
          <w:rFonts w:hint="cs"/>
          <w:rtl/>
        </w:rPr>
        <w:t>, פרטי המשתמש (</w:t>
      </w:r>
      <w:r w:rsidR="00810C26">
        <w:rPr>
          <w:rFonts w:hint="cs"/>
          <w:rtl/>
        </w:rPr>
        <w:t>שם המשתמש, פרטיו ,הקבוצות שהוא משוייך אליהן, הדפים שעשה להם "לייק" וכו') . בשימוש בפסאד ,הפרדנו את ה</w:t>
      </w:r>
      <w:proofErr w:type="spellStart"/>
      <w:r w:rsidR="00810C26">
        <w:t>ui</w:t>
      </w:r>
      <w:proofErr w:type="spellEnd"/>
      <w:r w:rsidR="00810C26">
        <w:t xml:space="preserve"> </w:t>
      </w:r>
      <w:r w:rsidR="00810C26">
        <w:rPr>
          <w:rFonts w:hint="cs"/>
          <w:rtl/>
        </w:rPr>
        <w:t xml:space="preserve"> מהמודל כך שבעתיד שנרצה לשנות את לוגיקת החיבור לפייסבוק ומתודות פנימיות נצטרך לשנות רק במקום אחד ולא גם במודל וגם ב</w:t>
      </w:r>
      <w:proofErr w:type="spellStart"/>
      <w:r w:rsidR="00810C26">
        <w:t>ui</w:t>
      </w:r>
      <w:proofErr w:type="spellEnd"/>
      <w:r w:rsidR="00810C26">
        <w:rPr>
          <w:rFonts w:hint="cs"/>
          <w:rtl/>
        </w:rPr>
        <w:t>.</w:t>
      </w:r>
      <w:r w:rsidR="00680703">
        <w:rPr>
          <w:rFonts w:hint="cs"/>
          <w:rtl/>
        </w:rPr>
        <w:t xml:space="preserve"> יצרנו </w:t>
      </w:r>
      <w:proofErr w:type="spellStart"/>
      <w:r w:rsidR="00680703">
        <w:t>LoginFacade</w:t>
      </w:r>
      <w:proofErr w:type="spellEnd"/>
      <w:r w:rsidR="00680703">
        <w:t xml:space="preserve"> </w:t>
      </w:r>
      <w:r w:rsidR="00680703">
        <w:rPr>
          <w:rFonts w:hint="cs"/>
          <w:rtl/>
        </w:rPr>
        <w:t xml:space="preserve"> אשר לו יש גישה אל </w:t>
      </w:r>
      <w:proofErr w:type="spellStart"/>
      <w:r w:rsidR="00680703">
        <w:t>facbookservices</w:t>
      </w:r>
      <w:proofErr w:type="spellEnd"/>
      <w:r w:rsidR="00680703">
        <w:t xml:space="preserve">, </w:t>
      </w:r>
      <w:proofErr w:type="spellStart"/>
      <w:r w:rsidR="00680703">
        <w:t>facebookwraper</w:t>
      </w:r>
      <w:proofErr w:type="spellEnd"/>
      <w:r w:rsidR="00680703">
        <w:t xml:space="preserve"> ,</w:t>
      </w:r>
      <w:proofErr w:type="spellStart"/>
      <w:r w:rsidR="00680703">
        <w:t>AppSettings</w:t>
      </w:r>
      <w:proofErr w:type="spellEnd"/>
      <w:r w:rsidR="00680703">
        <w:t>.</w:t>
      </w:r>
      <w:r w:rsidR="006B53A8">
        <w:rPr>
          <w:rtl/>
        </w:rPr>
        <w:br/>
      </w:r>
    </w:p>
    <w:p w:rsidR="00A4237B" w:rsidRDefault="006B53A8" w:rsidP="007E6979">
      <w:pPr>
        <w:numPr>
          <w:ilvl w:val="0"/>
          <w:numId w:val="1"/>
        </w:numPr>
        <w:spacing w:after="0" w:line="240" w:lineRule="auto"/>
        <w:ind w:right="0"/>
      </w:pPr>
      <w:r>
        <w:rPr>
          <w:rFonts w:hint="cs"/>
          <w:rtl/>
        </w:rPr>
        <w:t>אופן המימוש:</w:t>
      </w:r>
    </w:p>
    <w:p w:rsidR="00680703" w:rsidRDefault="00680703" w:rsidP="00680703">
      <w:pPr>
        <w:spacing w:after="0" w:line="240" w:lineRule="auto"/>
        <w:ind w:right="720"/>
      </w:pPr>
      <w:r>
        <w:rPr>
          <w:rFonts w:hint="cs"/>
          <w:rtl/>
        </w:rPr>
        <w:t xml:space="preserve">השחקנים: </w:t>
      </w:r>
      <w:proofErr w:type="spellStart"/>
      <w:r>
        <w:t>LoginFacade</w:t>
      </w:r>
      <w:proofErr w:type="spellEnd"/>
      <w:r>
        <w:t xml:space="preserve"> class  </w:t>
      </w:r>
      <w:r>
        <w:rPr>
          <w:rFonts w:hint="cs"/>
          <w:rtl/>
        </w:rPr>
        <w:t xml:space="preserve">, </w:t>
      </w:r>
      <w:proofErr w:type="spellStart"/>
      <w:r>
        <w:t>FacebookWrapper</w:t>
      </w:r>
      <w:proofErr w:type="spellEnd"/>
      <w:r>
        <w:rPr>
          <w:rFonts w:hint="cs"/>
          <w:rtl/>
        </w:rPr>
        <w:t>,</w:t>
      </w:r>
      <w:r>
        <w:t xml:space="preserve">  </w:t>
      </w:r>
      <w:proofErr w:type="spellStart"/>
      <w:r>
        <w:t>AppSettings,LoginForm,MainForm</w:t>
      </w:r>
      <w:proofErr w:type="spellEnd"/>
    </w:p>
    <w:p w:rsidR="00680703" w:rsidRDefault="00680703" w:rsidP="00680703">
      <w:pPr>
        <w:spacing w:after="0" w:line="240" w:lineRule="auto"/>
        <w:ind w:right="720"/>
        <w:rPr>
          <w:rFonts w:hint="cs"/>
          <w:rtl/>
        </w:rPr>
      </w:pPr>
    </w:p>
    <w:p w:rsidR="00680703" w:rsidRDefault="00680703" w:rsidP="00680703">
      <w:pPr>
        <w:spacing w:after="0" w:line="240" w:lineRule="auto"/>
        <w:ind w:right="720"/>
        <w:rPr>
          <w:rFonts w:hint="cs"/>
          <w:rtl/>
        </w:rPr>
      </w:pPr>
      <w:r>
        <w:rPr>
          <w:rFonts w:hint="cs"/>
          <w:rtl/>
        </w:rPr>
        <w:t>יצרנו מחלקת</w:t>
      </w:r>
      <w:proofErr w:type="spellStart"/>
      <w:r>
        <w:t>LoginFacade</w:t>
      </w:r>
      <w:proofErr w:type="spellEnd"/>
      <w:r>
        <w:t xml:space="preserve"> </w:t>
      </w:r>
      <w:r>
        <w:rPr>
          <w:rFonts w:hint="cs"/>
          <w:rtl/>
        </w:rPr>
        <w:t xml:space="preserve"> אשר מחזיקה ב</w:t>
      </w:r>
      <w:proofErr w:type="spellStart"/>
      <w:r>
        <w:t>AppSettings</w:t>
      </w:r>
      <w:proofErr w:type="spellEnd"/>
      <w:r>
        <w:t xml:space="preserve"> </w:t>
      </w:r>
      <w:r>
        <w:rPr>
          <w:rFonts w:hint="cs"/>
          <w:rtl/>
        </w:rPr>
        <w:t xml:space="preserve"> ,</w:t>
      </w:r>
      <w:proofErr w:type="spellStart"/>
      <w:r>
        <w:t>LoginUser</w:t>
      </w:r>
      <w:proofErr w:type="spellEnd"/>
      <w:r>
        <w:rPr>
          <w:rFonts w:hint="cs"/>
          <w:rtl/>
        </w:rPr>
        <w:t xml:space="preserve">,  </w:t>
      </w:r>
      <w:proofErr w:type="spellStart"/>
      <w:r>
        <w:t>LoginResult</w:t>
      </w:r>
      <w:proofErr w:type="spellEnd"/>
      <w:r>
        <w:t xml:space="preserve"> </w:t>
      </w:r>
      <w:r>
        <w:rPr>
          <w:rFonts w:hint="cs"/>
          <w:rtl/>
        </w:rPr>
        <w:t xml:space="preserve"> בתור חברי מחלקה והוא זה שמשתמש בהם ומממש את הלוגיקה של התחברות לפייסבוק,התנתקות, שליפת המידע,שמירת המידע (במידה והמשתמש בחר בזאת) של פרטי התחברות להתחברות אוטומטית .</w:t>
      </w:r>
    </w:p>
    <w:p w:rsidR="00680703" w:rsidRDefault="00680703" w:rsidP="00680703">
      <w:pPr>
        <w:spacing w:after="0" w:line="240" w:lineRule="auto"/>
        <w:ind w:right="720"/>
      </w:pPr>
      <w:r>
        <w:rPr>
          <w:rFonts w:hint="cs"/>
          <w:rtl/>
        </w:rPr>
        <w:t xml:space="preserve">הפסאד עושה את ההתחברות לפייסבוק באמצעות מתודה ובעצם כאשר המשתמש בוחר להתחבר הוא משתמש בפסאד בתור קופסא שחורה של התחברות ולא חשוף למה שהפסאד עושה מאחורי הקלעים (משתמש במחלקות הפייסבוק על מנת להתחבר ולקבל אקסס טוקן,ואובייקט של </w:t>
      </w:r>
      <w:r>
        <w:t xml:space="preserve">user . </w:t>
      </w:r>
    </w:p>
    <w:p w:rsidR="00680703" w:rsidRDefault="00680703" w:rsidP="00680703">
      <w:pPr>
        <w:spacing w:after="0" w:line="240" w:lineRule="auto"/>
        <w:ind w:right="720"/>
        <w:rPr>
          <w:rFonts w:hint="cs"/>
          <w:rtl/>
        </w:rPr>
      </w:pPr>
      <w:r>
        <w:rPr>
          <w:rFonts w:hint="cs"/>
          <w:rtl/>
        </w:rPr>
        <w:t>2 ה</w:t>
      </w:r>
      <w:r>
        <w:t xml:space="preserve">client </w:t>
      </w:r>
      <w:r>
        <w:rPr>
          <w:rFonts w:hint="cs"/>
          <w:rtl/>
        </w:rPr>
        <w:t xml:space="preserve"> הם: </w:t>
      </w:r>
      <w:proofErr w:type="spellStart"/>
      <w:r>
        <w:t>MainForm,LoginForm</w:t>
      </w:r>
      <w:proofErr w:type="spellEnd"/>
      <w:r>
        <w:t xml:space="preserve"> </w:t>
      </w:r>
      <w:r>
        <w:rPr>
          <w:rFonts w:hint="cs"/>
          <w:rtl/>
        </w:rPr>
        <w:t xml:space="preserve"> אשר מחזיקים ב</w:t>
      </w:r>
      <w:r>
        <w:t xml:space="preserve">facade </w:t>
      </w:r>
      <w:r>
        <w:rPr>
          <w:rFonts w:hint="cs"/>
          <w:rtl/>
        </w:rPr>
        <w:t xml:space="preserve"> </w:t>
      </w:r>
      <w:r w:rsidR="008244A5">
        <w:rPr>
          <w:rFonts w:hint="cs"/>
          <w:rtl/>
        </w:rPr>
        <w:t xml:space="preserve">ומשתמשים בפונקציונליות שלו מבלי להיחשף לעבודה שלו מאחורי הקלעים. </w:t>
      </w:r>
    </w:p>
    <w:p w:rsidR="006B53A8" w:rsidRDefault="006B53A8" w:rsidP="006B53A8">
      <w:pPr>
        <w:spacing w:after="0" w:line="240" w:lineRule="auto"/>
        <w:ind w:right="720"/>
      </w:pPr>
    </w:p>
    <w:p w:rsidR="005D0457" w:rsidRDefault="005D0457" w:rsidP="005D0457">
      <w:pPr>
        <w:spacing w:after="0" w:line="240" w:lineRule="auto"/>
        <w:ind w:right="720"/>
        <w:rPr>
          <w:rFonts w:hint="cs"/>
          <w:rtl/>
        </w:rPr>
      </w:pPr>
    </w:p>
    <w:p w:rsidR="008244A5" w:rsidRDefault="008244A5" w:rsidP="005D0457">
      <w:pPr>
        <w:spacing w:after="0" w:line="240" w:lineRule="auto"/>
        <w:ind w:right="720"/>
        <w:rPr>
          <w:rFonts w:hint="cs"/>
          <w:rtl/>
        </w:rPr>
      </w:pPr>
    </w:p>
    <w:p w:rsidR="008244A5" w:rsidRDefault="008244A5"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r>
        <w:object w:dxaOrig="15181" w:dyaOrig="6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5pt;height:205.05pt" o:ole="">
            <v:imagedata r:id="rId10" o:title=""/>
          </v:shape>
          <o:OLEObject Type="Embed" ProgID="Visio.Drawing.15" ShapeID="_x0000_i1025" DrawAspect="Content" ObjectID="_1690794159" r:id="rId11"/>
        </w:object>
      </w: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pPr>
    </w:p>
    <w:p w:rsidR="00364EFC" w:rsidRDefault="00364EFC" w:rsidP="005D0457">
      <w:pPr>
        <w:spacing w:after="0" w:line="240" w:lineRule="auto"/>
        <w:ind w:right="720"/>
        <w:rPr>
          <w:rFonts w:hint="cs"/>
          <w:rtl/>
        </w:rPr>
      </w:pPr>
    </w:p>
    <w:p w:rsidR="008244A5" w:rsidRDefault="008244A5" w:rsidP="005D0457">
      <w:pPr>
        <w:spacing w:after="0" w:line="240" w:lineRule="auto"/>
        <w:ind w:right="720"/>
        <w:rPr>
          <w:rFonts w:hint="cs"/>
          <w:rtl/>
        </w:rPr>
      </w:pPr>
    </w:p>
    <w:p w:rsidR="008244A5" w:rsidRDefault="008244A5" w:rsidP="005D0457">
      <w:pPr>
        <w:spacing w:after="0" w:line="240" w:lineRule="auto"/>
        <w:ind w:right="720"/>
        <w:rPr>
          <w:rtl/>
        </w:rPr>
      </w:pPr>
    </w:p>
    <w:p w:rsidR="005D0457" w:rsidRDefault="005D0457" w:rsidP="005D0457">
      <w:pPr>
        <w:spacing w:after="0" w:line="240" w:lineRule="auto"/>
        <w:ind w:right="720"/>
      </w:pPr>
    </w:p>
    <w:p w:rsidR="005D0457" w:rsidRDefault="005D0457" w:rsidP="005D0457">
      <w:pPr>
        <w:pStyle w:val="Heading3"/>
        <w:rPr>
          <w:rtl/>
        </w:rPr>
      </w:pPr>
      <w:r>
        <w:rPr>
          <w:rFonts w:hint="cs"/>
          <w:rtl/>
        </w:rPr>
        <w:t xml:space="preserve">תבנית מס' 2 </w:t>
      </w:r>
      <w:r>
        <w:rPr>
          <w:rtl/>
        </w:rPr>
        <w:t>–</w:t>
      </w:r>
      <w:r>
        <w:rPr>
          <w:rFonts w:hint="cs"/>
          <w:rtl/>
        </w:rPr>
        <w:t xml:space="preserve"> [שם התבנית]</w:t>
      </w:r>
    </w:p>
    <w:p w:rsidR="005D0457" w:rsidRDefault="005D0457" w:rsidP="005D0457">
      <w:pPr>
        <w:numPr>
          <w:ilvl w:val="0"/>
          <w:numId w:val="1"/>
        </w:numPr>
        <w:spacing w:after="0" w:line="240" w:lineRule="auto"/>
        <w:ind w:right="0"/>
      </w:pPr>
      <w:r>
        <w:rPr>
          <w:rFonts w:hint="cs"/>
          <w:rtl/>
        </w:rPr>
        <w:t>סיבת הבחירה / שימוש בתבנית:</w:t>
      </w:r>
    </w:p>
    <w:p w:rsidR="005D0457" w:rsidRDefault="005D0457" w:rsidP="005D0457">
      <w:pPr>
        <w:spacing w:after="0" w:line="240" w:lineRule="auto"/>
        <w:ind w:right="720"/>
      </w:pPr>
      <w:r>
        <w:rPr>
          <w:rFonts w:hint="cs"/>
          <w:rtl/>
        </w:rPr>
        <w:t>[תיאור הסיבה / הצורך בשימוש בתבנית במערכת שלכם]</w:t>
      </w:r>
      <w:r>
        <w:rPr>
          <w:rtl/>
        </w:rPr>
        <w:br/>
      </w:r>
    </w:p>
    <w:p w:rsidR="005D0457" w:rsidRDefault="005D0457" w:rsidP="005D0457">
      <w:pPr>
        <w:numPr>
          <w:ilvl w:val="0"/>
          <w:numId w:val="1"/>
        </w:numPr>
        <w:spacing w:after="0" w:line="240" w:lineRule="auto"/>
        <w:ind w:right="0"/>
      </w:pPr>
      <w:r>
        <w:rPr>
          <w:rFonts w:hint="cs"/>
          <w:rtl/>
        </w:rPr>
        <w:t>אופן המימוש:</w:t>
      </w:r>
    </w:p>
    <w:p w:rsidR="005D0457" w:rsidRDefault="005D0457" w:rsidP="005D0457">
      <w:pPr>
        <w:spacing w:after="0" w:line="240" w:lineRule="auto"/>
        <w:ind w:right="720"/>
      </w:pPr>
      <w:r>
        <w:rPr>
          <w:rFonts w:hint="cs"/>
          <w:rtl/>
        </w:rPr>
        <w:t>[תיאור המימוש והיכן ניתן למצוא אותו בקוד]</w:t>
      </w:r>
    </w:p>
    <w:p w:rsidR="005D0457" w:rsidRDefault="005D0457" w:rsidP="005D0457">
      <w:pPr>
        <w:spacing w:after="0" w:line="240" w:lineRule="auto"/>
        <w:ind w:right="720"/>
      </w:pPr>
    </w:p>
    <w:p w:rsidR="005D0457" w:rsidRDefault="005D0457" w:rsidP="005D0457">
      <w:pPr>
        <w:numPr>
          <w:ilvl w:val="0"/>
          <w:numId w:val="1"/>
        </w:numPr>
        <w:spacing w:after="0" w:line="240" w:lineRule="auto"/>
      </w:pPr>
      <w:r>
        <w:t>Sequence Diagram</w:t>
      </w:r>
    </w:p>
    <w:p w:rsidR="005D0457" w:rsidRDefault="005D0457" w:rsidP="005D0457">
      <w:pPr>
        <w:spacing w:after="0" w:line="240" w:lineRule="auto"/>
        <w:ind w:right="720"/>
        <w:rPr>
          <w:rtl/>
        </w:rPr>
      </w:pPr>
      <w:r>
        <w:rPr>
          <w:rFonts w:hint="cs"/>
          <w:rtl/>
        </w:rPr>
        <w:t>[</w:t>
      </w:r>
      <w:r>
        <w:t>sequence diagram</w:t>
      </w:r>
      <w:r>
        <w:rPr>
          <w:rFonts w:hint="cs"/>
          <w:rtl/>
        </w:rPr>
        <w:t xml:space="preserve"> שמציגה את התהליך שקשור לתבנית והאינטראקציה בין המחלקות]</w:t>
      </w:r>
    </w:p>
    <w:p w:rsidR="005D0457" w:rsidRDefault="005D0457" w:rsidP="005D0457">
      <w:pPr>
        <w:spacing w:after="0" w:line="240" w:lineRule="auto"/>
        <w:ind w:right="720"/>
        <w:rPr>
          <w:rtl/>
        </w:rPr>
      </w:pPr>
    </w:p>
    <w:p w:rsidR="005D0457" w:rsidRDefault="005D0457" w:rsidP="005D0457">
      <w:pPr>
        <w:numPr>
          <w:ilvl w:val="0"/>
          <w:numId w:val="1"/>
        </w:numPr>
        <w:spacing w:after="0" w:line="240" w:lineRule="auto"/>
      </w:pPr>
      <w:r>
        <w:t>Class Diagram</w:t>
      </w:r>
      <w:r>
        <w:rPr>
          <w:rFonts w:hint="cs"/>
          <w:rtl/>
        </w:rPr>
        <w:tab/>
      </w:r>
    </w:p>
    <w:p w:rsidR="00C02C01" w:rsidRDefault="005D0457" w:rsidP="005D0457">
      <w:pPr>
        <w:rPr>
          <w:rtl/>
        </w:rPr>
      </w:pPr>
      <w:r>
        <w:rPr>
          <w:rFonts w:hint="cs"/>
          <w:rtl/>
        </w:rPr>
        <w:t>[</w:t>
      </w:r>
      <w:r>
        <w:t>class diagram</w:t>
      </w:r>
      <w:r>
        <w:rPr>
          <w:rFonts w:hint="cs"/>
          <w:rtl/>
        </w:rPr>
        <w:t xml:space="preserve"> שמתארת את המחלקות שלכם שמעורבות בתבנית (תיאור מלא שכולל </w:t>
      </w:r>
      <w:r>
        <w:t>Properties</w:t>
      </w:r>
      <w:r>
        <w:rPr>
          <w:rFonts w:hint="cs"/>
          <w:rtl/>
        </w:rPr>
        <w:t xml:space="preserve"> ו- </w:t>
      </w:r>
      <w:r>
        <w:t>Methods</w:t>
      </w:r>
      <w:r>
        <w:rPr>
          <w:rFonts w:hint="cs"/>
          <w:rtl/>
        </w:rPr>
        <w:t>) והיחסים ביניהם (תאור מלא עבור כל יחס כפי שלמדנו בכיתה). עבור כל מחלקה שלכם, כיתבו מי המקבילה שלה (אם יש כזו) בתבנית (</w:t>
      </w:r>
      <w:r>
        <w:t>Pattern</w:t>
      </w:r>
      <w:r>
        <w:rPr>
          <w:rFonts w:hint="cs"/>
          <w:rtl/>
        </w:rPr>
        <w:t>) שבחרתם</w:t>
      </w:r>
    </w:p>
    <w:p w:rsidR="005D0457" w:rsidRDefault="005D0457" w:rsidP="005D0457">
      <w:pPr>
        <w:rPr>
          <w:rtl/>
        </w:rPr>
      </w:pPr>
    </w:p>
    <w:p w:rsidR="005D0457" w:rsidRDefault="005D0457" w:rsidP="005D0457">
      <w:pPr>
        <w:pStyle w:val="Heading3"/>
        <w:rPr>
          <w:rtl/>
        </w:rPr>
      </w:pPr>
      <w:r>
        <w:rPr>
          <w:rFonts w:hint="cs"/>
          <w:rtl/>
        </w:rPr>
        <w:t xml:space="preserve">תבנית מס' 3 </w:t>
      </w:r>
      <w:r>
        <w:rPr>
          <w:rtl/>
        </w:rPr>
        <w:t>–</w:t>
      </w:r>
      <w:r>
        <w:rPr>
          <w:rFonts w:hint="cs"/>
          <w:rtl/>
        </w:rPr>
        <w:t xml:space="preserve"> [שם התבנית]</w:t>
      </w:r>
    </w:p>
    <w:p w:rsidR="005D0457" w:rsidRDefault="005D0457" w:rsidP="005D0457">
      <w:pPr>
        <w:numPr>
          <w:ilvl w:val="0"/>
          <w:numId w:val="1"/>
        </w:numPr>
        <w:spacing w:after="0" w:line="240" w:lineRule="auto"/>
        <w:ind w:right="0"/>
      </w:pPr>
      <w:r>
        <w:rPr>
          <w:rFonts w:hint="cs"/>
          <w:rtl/>
        </w:rPr>
        <w:t>סיבת הבחירה / שימוש בתבנית:</w:t>
      </w:r>
    </w:p>
    <w:p w:rsidR="005D0457" w:rsidRDefault="005D0457" w:rsidP="005D0457">
      <w:pPr>
        <w:spacing w:after="0" w:line="240" w:lineRule="auto"/>
        <w:ind w:right="720"/>
      </w:pPr>
      <w:r>
        <w:rPr>
          <w:rFonts w:hint="cs"/>
          <w:rtl/>
        </w:rPr>
        <w:t>[תיאור הסיבה / הצורך בשימוש בתבנית במערכת שלכם]</w:t>
      </w:r>
      <w:r>
        <w:rPr>
          <w:rtl/>
        </w:rPr>
        <w:br/>
      </w:r>
    </w:p>
    <w:p w:rsidR="005D0457" w:rsidRDefault="005D0457" w:rsidP="005D0457">
      <w:pPr>
        <w:numPr>
          <w:ilvl w:val="0"/>
          <w:numId w:val="1"/>
        </w:numPr>
        <w:spacing w:after="0" w:line="240" w:lineRule="auto"/>
        <w:ind w:right="0"/>
      </w:pPr>
      <w:r>
        <w:rPr>
          <w:rFonts w:hint="cs"/>
          <w:rtl/>
        </w:rPr>
        <w:t>אופן המימוש:</w:t>
      </w:r>
    </w:p>
    <w:p w:rsidR="005D0457" w:rsidRDefault="005D0457" w:rsidP="005D0457">
      <w:pPr>
        <w:spacing w:after="0" w:line="240" w:lineRule="auto"/>
        <w:ind w:right="720"/>
      </w:pPr>
      <w:r>
        <w:rPr>
          <w:rFonts w:hint="cs"/>
          <w:rtl/>
        </w:rPr>
        <w:t>[תיאור המימוש והיכן ניתן למצוא אותו בקוד]</w:t>
      </w:r>
    </w:p>
    <w:p w:rsidR="005D0457" w:rsidRDefault="005D0457" w:rsidP="005D0457">
      <w:pPr>
        <w:spacing w:after="0" w:line="240" w:lineRule="auto"/>
        <w:ind w:right="720"/>
      </w:pPr>
    </w:p>
    <w:p w:rsidR="005D0457" w:rsidRDefault="005D0457" w:rsidP="005D0457">
      <w:pPr>
        <w:numPr>
          <w:ilvl w:val="0"/>
          <w:numId w:val="1"/>
        </w:numPr>
        <w:spacing w:after="0" w:line="240" w:lineRule="auto"/>
      </w:pPr>
      <w:r>
        <w:t>Sequence Diagram</w:t>
      </w:r>
    </w:p>
    <w:p w:rsidR="005D0457" w:rsidRDefault="005D0457" w:rsidP="005D0457">
      <w:pPr>
        <w:spacing w:after="0" w:line="240" w:lineRule="auto"/>
        <w:ind w:right="720"/>
        <w:rPr>
          <w:rtl/>
        </w:rPr>
      </w:pPr>
      <w:r>
        <w:rPr>
          <w:rFonts w:hint="cs"/>
          <w:rtl/>
        </w:rPr>
        <w:t>[</w:t>
      </w:r>
      <w:r>
        <w:t>sequence diagram</w:t>
      </w:r>
      <w:r>
        <w:rPr>
          <w:rFonts w:hint="cs"/>
          <w:rtl/>
        </w:rPr>
        <w:t xml:space="preserve"> שמציגה את התהליך שקשור לתבנית והאינטראקציה בין המחלקות]</w:t>
      </w:r>
    </w:p>
    <w:p w:rsidR="005D0457" w:rsidRDefault="005D0457" w:rsidP="005D0457">
      <w:pPr>
        <w:spacing w:after="0" w:line="240" w:lineRule="auto"/>
        <w:ind w:right="720"/>
        <w:rPr>
          <w:rtl/>
        </w:rPr>
      </w:pPr>
    </w:p>
    <w:p w:rsidR="005D0457" w:rsidRDefault="005D0457" w:rsidP="005D0457">
      <w:pPr>
        <w:numPr>
          <w:ilvl w:val="0"/>
          <w:numId w:val="1"/>
        </w:numPr>
        <w:spacing w:after="0" w:line="240" w:lineRule="auto"/>
      </w:pPr>
      <w:r>
        <w:t>Class Diagram</w:t>
      </w:r>
      <w:r>
        <w:rPr>
          <w:rFonts w:hint="cs"/>
          <w:rtl/>
        </w:rPr>
        <w:tab/>
      </w:r>
    </w:p>
    <w:p w:rsidR="005D0457" w:rsidRDefault="005D0457" w:rsidP="005D0457">
      <w:r>
        <w:rPr>
          <w:rFonts w:hint="cs"/>
          <w:rtl/>
        </w:rPr>
        <w:t>[</w:t>
      </w:r>
      <w:r>
        <w:t>class diagram</w:t>
      </w:r>
      <w:r>
        <w:rPr>
          <w:rFonts w:hint="cs"/>
          <w:rtl/>
        </w:rPr>
        <w:t xml:space="preserve"> שמתארת את המחלקות שלכם שמעורבות בתבנית (תיאור מלא שכולל </w:t>
      </w:r>
      <w:r>
        <w:t>Properties</w:t>
      </w:r>
      <w:r>
        <w:rPr>
          <w:rFonts w:hint="cs"/>
          <w:rtl/>
        </w:rPr>
        <w:t xml:space="preserve"> ו- </w:t>
      </w:r>
      <w:r>
        <w:t>Methods</w:t>
      </w:r>
      <w:r>
        <w:rPr>
          <w:rFonts w:hint="cs"/>
          <w:rtl/>
        </w:rPr>
        <w:t>) והיחסים ביניהם (תאור מלא עבור כל יחס כפי שלמדנו בכיתה). עבור כל מחלקה שלכם, כיתבו מי המקבילה שלה (אם יש כזו) בתבנית (</w:t>
      </w:r>
      <w:r>
        <w:t>Pattern</w:t>
      </w:r>
      <w:r>
        <w:rPr>
          <w:rFonts w:hint="cs"/>
          <w:rtl/>
        </w:rPr>
        <w:t>) שבחרתם</w:t>
      </w:r>
    </w:p>
    <w:p w:rsidR="005606DD" w:rsidRDefault="005606DD"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Pr>
        <w:rPr>
          <w:rFonts w:hint="cs"/>
          <w:rtl/>
        </w:rPr>
      </w:pPr>
    </w:p>
    <w:p w:rsidR="008244A5" w:rsidRDefault="008244A5" w:rsidP="005D0457"/>
    <w:p w:rsidR="005606DD" w:rsidRDefault="005606DD" w:rsidP="005606DD">
      <w:pPr>
        <w:pStyle w:val="Heading3"/>
        <w:rPr>
          <w:rtl/>
        </w:rPr>
      </w:pPr>
      <w:r>
        <w:rPr>
          <w:rFonts w:hint="cs"/>
          <w:rtl/>
        </w:rPr>
        <w:t xml:space="preserve"> עבודה אסינכרונית </w:t>
      </w:r>
    </w:p>
    <w:p w:rsidR="005606DD" w:rsidRDefault="005606DD" w:rsidP="005606DD">
      <w:pPr>
        <w:rPr>
          <w:rtl/>
        </w:rPr>
      </w:pPr>
      <w:r>
        <w:rPr>
          <w:rFonts w:hint="cs"/>
          <w:rtl/>
        </w:rPr>
        <w:t>בתוכנית שלנו השתמשנו בעבודה אסינכרונית בכמה שימושים:</w:t>
      </w:r>
    </w:p>
    <w:p w:rsidR="005606DD" w:rsidRDefault="005606DD" w:rsidP="005606DD">
      <w:pPr>
        <w:rPr>
          <w:rtl/>
        </w:rPr>
      </w:pPr>
      <w:r>
        <w:rPr>
          <w:rFonts w:hint="cs"/>
          <w:rtl/>
        </w:rPr>
        <w:t>בשליפת מידע מהפייסבוק של המשתמש בתוכנית בכלל הפיצ'רים:</w:t>
      </w:r>
    </w:p>
    <w:p w:rsidR="005606DD" w:rsidRDefault="005606DD" w:rsidP="005606DD">
      <w:r>
        <w:t>Fetch albums</w:t>
      </w:r>
    </w:p>
    <w:p w:rsidR="005606DD" w:rsidRDefault="005606DD" w:rsidP="005606DD">
      <w:r>
        <w:t>Fetch groups</w:t>
      </w:r>
    </w:p>
    <w:p w:rsidR="005606DD" w:rsidRDefault="005606DD" w:rsidP="005606DD">
      <w:r>
        <w:t>Fetch friends</w:t>
      </w:r>
    </w:p>
    <w:p w:rsidR="005606DD" w:rsidRDefault="005606DD" w:rsidP="005606DD">
      <w:r>
        <w:t>Fetch liked pages</w:t>
      </w:r>
    </w:p>
    <w:p w:rsidR="005606DD" w:rsidRDefault="005606DD" w:rsidP="005606DD">
      <w:r>
        <w:t>Fetch posts</w:t>
      </w:r>
    </w:p>
    <w:p w:rsidR="005606DD" w:rsidRDefault="005606DD" w:rsidP="005606DD">
      <w:pPr>
        <w:rPr>
          <w:rtl/>
        </w:rPr>
      </w:pPr>
      <w:r>
        <w:rPr>
          <w:rFonts w:hint="cs"/>
          <w:rtl/>
        </w:rPr>
        <w:t xml:space="preserve">ע"י יצירת </w:t>
      </w:r>
      <w:r>
        <w:t xml:space="preserve">thread </w:t>
      </w:r>
      <w:r>
        <w:rPr>
          <w:rFonts w:hint="cs"/>
          <w:rtl/>
        </w:rPr>
        <w:t xml:space="preserve"> חדש לכל אחת מהמתודות אשר שולפות את המידע </w:t>
      </w:r>
    </w:p>
    <w:p w:rsidR="00CA2301" w:rsidRDefault="005606DD" w:rsidP="005606DD">
      <w:pPr>
        <w:rPr>
          <w:rtl/>
        </w:rPr>
      </w:pPr>
      <w:r>
        <w:rPr>
          <w:rFonts w:hint="cs"/>
          <w:rtl/>
        </w:rPr>
        <w:t>ו</w:t>
      </w:r>
      <w:r>
        <w:t xml:space="preserve">invoke </w:t>
      </w:r>
      <w:r>
        <w:rPr>
          <w:rFonts w:hint="cs"/>
          <w:rtl/>
        </w:rPr>
        <w:t xml:space="preserve"> עבור פעולות של הפקדים שלא מאפשרים </w:t>
      </w:r>
      <w:r w:rsidR="00CA2301">
        <w:rPr>
          <w:rFonts w:hint="cs"/>
          <w:rtl/>
        </w:rPr>
        <w:t xml:space="preserve">גישה עבור </w:t>
      </w:r>
      <w:r w:rsidR="00CA2301">
        <w:t xml:space="preserve">thread </w:t>
      </w:r>
      <w:r w:rsidR="00CA2301">
        <w:rPr>
          <w:rFonts w:hint="cs"/>
          <w:rtl/>
        </w:rPr>
        <w:t xml:space="preserve"> שהוא לא ה </w:t>
      </w:r>
      <w:r w:rsidR="00CA2301">
        <w:t xml:space="preserve">main thread </w:t>
      </w:r>
      <w:r w:rsidR="00CA2301">
        <w:rPr>
          <w:rFonts w:hint="cs"/>
          <w:rtl/>
        </w:rPr>
        <w:t xml:space="preserve"> שיצר אותם.</w:t>
      </w:r>
    </w:p>
    <w:p w:rsidR="00CA2301" w:rsidRDefault="00CA2301" w:rsidP="005606DD">
      <w:r>
        <w:rPr>
          <w:rFonts w:hint="cs"/>
          <w:rtl/>
        </w:rPr>
        <w:t>הסיבה שהשתמשנו בעבודה אסינכרונית עבור פעולות אלא,משום שלא רצינו "לתקוע" את ה</w:t>
      </w:r>
      <w:r>
        <w:t xml:space="preserve">UI </w:t>
      </w:r>
      <w:r>
        <w:rPr>
          <w:rFonts w:hint="cs"/>
          <w:rtl/>
        </w:rPr>
        <w:t xml:space="preserve"> עבור המשתמש כאשר אנחנו מבקשים שליפה משרת הפייסבוק, ושהשתמש יוכל לעשות עוד פעולות עד שה</w:t>
      </w:r>
      <w:proofErr w:type="spellStart"/>
      <w:r>
        <w:t>ui</w:t>
      </w:r>
      <w:proofErr w:type="spellEnd"/>
      <w:r>
        <w:t xml:space="preserve"> </w:t>
      </w:r>
      <w:r>
        <w:rPr>
          <w:rFonts w:hint="cs"/>
          <w:rtl/>
        </w:rPr>
        <w:t xml:space="preserve"> יוצג עבורו.</w:t>
      </w:r>
    </w:p>
    <w:p w:rsidR="000F1AF8" w:rsidRDefault="000F1AF8" w:rsidP="005606DD">
      <w:pPr>
        <w:rPr>
          <w:rFonts w:hint="cs"/>
          <w:rtl/>
        </w:rPr>
      </w:pPr>
    </w:p>
    <w:p w:rsidR="000F1AF8" w:rsidRDefault="000F1AF8" w:rsidP="000F1AF8">
      <w:pPr>
        <w:pStyle w:val="Heading3"/>
        <w:rPr>
          <w:rtl/>
        </w:rPr>
      </w:pPr>
      <w:r>
        <w:rPr>
          <w:rFonts w:hint="cs"/>
          <w:rtl/>
        </w:rPr>
        <w:t xml:space="preserve">עבודה </w:t>
      </w:r>
      <w:r>
        <w:rPr>
          <w:rFonts w:hint="cs"/>
          <w:rtl/>
        </w:rPr>
        <w:t xml:space="preserve">עם </w:t>
      </w:r>
      <w:r>
        <w:t>Data Binding</w:t>
      </w:r>
      <w:r>
        <w:rPr>
          <w:rFonts w:hint="cs"/>
          <w:rtl/>
        </w:rPr>
        <w:t xml:space="preserve"> </w:t>
      </w:r>
    </w:p>
    <w:p w:rsidR="000F1AF8" w:rsidRDefault="000F1AF8" w:rsidP="005606DD">
      <w:pPr>
        <w:rPr>
          <w:rFonts w:hint="cs"/>
          <w:rtl/>
        </w:rPr>
      </w:pPr>
      <w:r>
        <w:rPr>
          <w:rFonts w:hint="cs"/>
          <w:rtl/>
        </w:rPr>
        <w:t>בתוכנית שלנו השתמשנו ב</w:t>
      </w:r>
      <w:r>
        <w:t xml:space="preserve">data binding </w:t>
      </w:r>
      <w:r>
        <w:rPr>
          <w:rFonts w:hint="cs"/>
          <w:rtl/>
        </w:rPr>
        <w:t xml:space="preserve"> עבור הצגת הקבוצות של המשתמש והתמונת נושא של הקבוצה.</w:t>
      </w:r>
    </w:p>
    <w:p w:rsidR="00330F78" w:rsidRDefault="00330F78" w:rsidP="005606DD">
      <w:pPr>
        <w:rPr>
          <w:rFonts w:hint="cs"/>
          <w:rtl/>
        </w:rPr>
      </w:pPr>
      <w:r>
        <w:rPr>
          <w:rFonts w:hint="cs"/>
          <w:rtl/>
        </w:rPr>
        <w:t xml:space="preserve">לצורך כך השתמשנו בהצגת הקבוצות של המשתמש. </w:t>
      </w:r>
    </w:p>
    <w:p w:rsidR="000F1AF8" w:rsidRDefault="00330F78" w:rsidP="005606DD">
      <w:pPr>
        <w:rPr>
          <w:rFonts w:hint="cs"/>
          <w:rtl/>
        </w:rPr>
      </w:pPr>
      <w:r>
        <w:rPr>
          <w:rFonts w:hint="cs"/>
          <w:rtl/>
        </w:rPr>
        <w:t xml:space="preserve">השתמשנו ב </w:t>
      </w:r>
      <w:proofErr w:type="spellStart"/>
      <w:r>
        <w:t>DataBindingWizard</w:t>
      </w:r>
      <w:proofErr w:type="spellEnd"/>
      <w:r>
        <w:t xml:space="preserve"> </w:t>
      </w:r>
      <w:r>
        <w:rPr>
          <w:rFonts w:hint="cs"/>
          <w:rtl/>
        </w:rPr>
        <w:t xml:space="preserve"> בצור אוטומטית כך שבחרנו להציג את התמונה של המשתמש כאשר הוא בוחר ב</w:t>
      </w:r>
      <w:proofErr w:type="spellStart"/>
      <w:r>
        <w:t>listbox</w:t>
      </w:r>
      <w:proofErr w:type="spellEnd"/>
      <w:r>
        <w:t xml:space="preserve"> </w:t>
      </w:r>
      <w:r>
        <w:rPr>
          <w:rFonts w:hint="cs"/>
          <w:rtl/>
        </w:rPr>
        <w:t xml:space="preserve"> של הקבוצות את הקבוצה. </w:t>
      </w:r>
    </w:p>
    <w:p w:rsidR="00330F78" w:rsidRDefault="00330F78" w:rsidP="00330F78">
      <w:pPr>
        <w:rPr>
          <w:rFonts w:hint="cs"/>
          <w:rtl/>
        </w:rPr>
      </w:pPr>
      <w:r>
        <w:rPr>
          <w:rFonts w:hint="cs"/>
          <w:rtl/>
        </w:rPr>
        <w:t xml:space="preserve">השורת קוד היחידה שכתבנו הייתה במתודה </w:t>
      </w:r>
      <w:r>
        <w:t xml:space="preserve"> </w:t>
      </w:r>
    </w:p>
    <w:p w:rsidR="00330F78" w:rsidRDefault="00330F78" w:rsidP="00330F78">
      <w:bookmarkStart w:id="0" w:name="_GoBack"/>
      <w:bookmarkEnd w:id="0"/>
      <w:proofErr w:type="spellStart"/>
      <w:r>
        <w:t>fetchGroups</w:t>
      </w:r>
      <w:proofErr w:type="spellEnd"/>
      <w:r>
        <w:t xml:space="preserve"> </w:t>
      </w:r>
    </w:p>
    <w:p w:rsidR="000F1AF8" w:rsidRDefault="000F1AF8" w:rsidP="005606DD">
      <w:pPr>
        <w:rPr>
          <w:rFonts w:hint="cs"/>
          <w:rtl/>
        </w:rPr>
      </w:pPr>
    </w:p>
    <w:p w:rsidR="00CA2301" w:rsidRDefault="00CA2301" w:rsidP="005606DD">
      <w:pPr>
        <w:rPr>
          <w:rtl/>
        </w:rPr>
      </w:pPr>
    </w:p>
    <w:p w:rsidR="005606DD" w:rsidRPr="005606DD" w:rsidRDefault="005606DD" w:rsidP="005606DD">
      <w:pPr>
        <w:rPr>
          <w:rtl/>
        </w:rPr>
      </w:pPr>
      <w:r>
        <w:rPr>
          <w:rFonts w:hint="cs"/>
          <w:rtl/>
        </w:rPr>
        <w:t xml:space="preserve"> </w:t>
      </w:r>
    </w:p>
    <w:p w:rsidR="005606DD" w:rsidRDefault="005606DD" w:rsidP="005D0457">
      <w:pPr>
        <w:rPr>
          <w:rtl/>
        </w:rPr>
      </w:pPr>
    </w:p>
    <w:p w:rsidR="005D0457" w:rsidRDefault="005D0457" w:rsidP="005D0457">
      <w:pPr>
        <w:rPr>
          <w:rtl/>
        </w:rPr>
      </w:pPr>
    </w:p>
    <w:sectPr w:rsidR="005D0457" w:rsidSect="006B53A8">
      <w:headerReference w:type="default" r:id="rId12"/>
      <w:footerReference w:type="default" r:id="rId13"/>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7057" w:rsidRDefault="002C7057" w:rsidP="00D171E7">
      <w:pPr>
        <w:spacing w:after="0" w:line="240" w:lineRule="auto"/>
      </w:pPr>
      <w:r>
        <w:separator/>
      </w:r>
    </w:p>
  </w:endnote>
  <w:endnote w:type="continuationSeparator" w:id="0">
    <w:p w:rsidR="002C7057" w:rsidRDefault="002C7057"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rsidR="00B64427" w:rsidRDefault="00B64427">
        <w:pPr>
          <w:pStyle w:val="Footer"/>
        </w:pPr>
        <w:r>
          <w:rPr>
            <w:noProof/>
          </w:rPr>
          <mc:AlternateContent>
            <mc:Choice Requires="wpg">
              <w:drawing>
                <wp:anchor distT="0" distB="0" distL="114300" distR="114300" simplePos="0" relativeHeight="251770880" behindDoc="0" locked="0" layoutInCell="1" allowOverlap="1" wp14:anchorId="6EF132A8" wp14:editId="363152E3">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4427" w:rsidRDefault="00B64427">
                                <w:pPr>
                                  <w:jc w:val="center"/>
                                </w:pPr>
                                <w:r>
                                  <w:fldChar w:fldCharType="begin"/>
                                </w:r>
                                <w:r>
                                  <w:instrText xml:space="preserve"> PAGE    \* MERGEFORMAT </w:instrText>
                                </w:r>
                                <w:r>
                                  <w:fldChar w:fldCharType="separate"/>
                                </w:r>
                                <w:r w:rsidR="00330F78" w:rsidRPr="00330F78">
                                  <w:rPr>
                                    <w:rFonts w:cs="Calibri"/>
                                    <w:noProof/>
                                    <w:color w:val="8C8C8C" w:themeColor="background1" w:themeShade="8C"/>
                                    <w:rtl/>
                                    <w:lang w:val="he-IL"/>
                                  </w:rPr>
                                  <w:t>4</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rsidR="00B64427" w:rsidRDefault="00B64427">
                          <w:pPr>
                            <w:jc w:val="center"/>
                          </w:pPr>
                          <w:r>
                            <w:fldChar w:fldCharType="begin"/>
                          </w:r>
                          <w:r>
                            <w:instrText xml:space="preserve"> PAGE    \* MERGEFORMAT </w:instrText>
                          </w:r>
                          <w:r>
                            <w:fldChar w:fldCharType="separate"/>
                          </w:r>
                          <w:r w:rsidR="00330F78" w:rsidRPr="00330F78">
                            <w:rPr>
                              <w:rFonts w:cs="Calibri"/>
                              <w:noProof/>
                              <w:color w:val="8C8C8C" w:themeColor="background1" w:themeShade="8C"/>
                              <w:rtl/>
                              <w:lang w:val="he-IL"/>
                            </w:rPr>
                            <w:t>4</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7057" w:rsidRDefault="002C7057" w:rsidP="00D171E7">
      <w:pPr>
        <w:spacing w:after="0" w:line="240" w:lineRule="auto"/>
      </w:pPr>
      <w:r>
        <w:separator/>
      </w:r>
    </w:p>
  </w:footnote>
  <w:footnote w:type="continuationSeparator" w:id="0">
    <w:p w:rsidR="002C7057" w:rsidRDefault="002C7057"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A8241CE" wp14:editId="12234A97">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37F5"/>
    <w:rsid w:val="0002281B"/>
    <w:rsid w:val="0002294D"/>
    <w:rsid w:val="00023BA5"/>
    <w:rsid w:val="000240B1"/>
    <w:rsid w:val="000266A0"/>
    <w:rsid w:val="00034B72"/>
    <w:rsid w:val="00034EFE"/>
    <w:rsid w:val="00035824"/>
    <w:rsid w:val="00046BBC"/>
    <w:rsid w:val="000470E5"/>
    <w:rsid w:val="00047629"/>
    <w:rsid w:val="00054C15"/>
    <w:rsid w:val="00057D1A"/>
    <w:rsid w:val="00060E7D"/>
    <w:rsid w:val="00063C99"/>
    <w:rsid w:val="0007316D"/>
    <w:rsid w:val="000737B8"/>
    <w:rsid w:val="00076084"/>
    <w:rsid w:val="0007687D"/>
    <w:rsid w:val="0008088D"/>
    <w:rsid w:val="00082F8C"/>
    <w:rsid w:val="000836E8"/>
    <w:rsid w:val="000844B4"/>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6DB0"/>
    <w:rsid w:val="000E7481"/>
    <w:rsid w:val="000F1AF8"/>
    <w:rsid w:val="000F36DA"/>
    <w:rsid w:val="000F3796"/>
    <w:rsid w:val="000F48FD"/>
    <w:rsid w:val="000F5C84"/>
    <w:rsid w:val="00102916"/>
    <w:rsid w:val="00102F8B"/>
    <w:rsid w:val="001053F9"/>
    <w:rsid w:val="001175D4"/>
    <w:rsid w:val="00117CA0"/>
    <w:rsid w:val="00123FA7"/>
    <w:rsid w:val="00126B8B"/>
    <w:rsid w:val="00127D0E"/>
    <w:rsid w:val="00144273"/>
    <w:rsid w:val="0014538A"/>
    <w:rsid w:val="00153E67"/>
    <w:rsid w:val="0015478A"/>
    <w:rsid w:val="00154E56"/>
    <w:rsid w:val="00160D38"/>
    <w:rsid w:val="00162FB0"/>
    <w:rsid w:val="001677B4"/>
    <w:rsid w:val="00173D05"/>
    <w:rsid w:val="00174A92"/>
    <w:rsid w:val="001751AE"/>
    <w:rsid w:val="001801E5"/>
    <w:rsid w:val="0018123E"/>
    <w:rsid w:val="001814F9"/>
    <w:rsid w:val="00182B36"/>
    <w:rsid w:val="0018476C"/>
    <w:rsid w:val="0018521C"/>
    <w:rsid w:val="0019069B"/>
    <w:rsid w:val="00191C0E"/>
    <w:rsid w:val="00192B09"/>
    <w:rsid w:val="00192FC8"/>
    <w:rsid w:val="00192FDB"/>
    <w:rsid w:val="001B3176"/>
    <w:rsid w:val="001B4F97"/>
    <w:rsid w:val="001C4FF2"/>
    <w:rsid w:val="001C6E52"/>
    <w:rsid w:val="001D7398"/>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A1E7D"/>
    <w:rsid w:val="002A3C92"/>
    <w:rsid w:val="002A3D79"/>
    <w:rsid w:val="002A3E4B"/>
    <w:rsid w:val="002B0471"/>
    <w:rsid w:val="002B0C87"/>
    <w:rsid w:val="002C0A7A"/>
    <w:rsid w:val="002C2E33"/>
    <w:rsid w:val="002C31C9"/>
    <w:rsid w:val="002C4E0C"/>
    <w:rsid w:val="002C7057"/>
    <w:rsid w:val="002C7C48"/>
    <w:rsid w:val="002D4C58"/>
    <w:rsid w:val="002D67E4"/>
    <w:rsid w:val="002D713B"/>
    <w:rsid w:val="002E068D"/>
    <w:rsid w:val="002E15D1"/>
    <w:rsid w:val="002F0847"/>
    <w:rsid w:val="002F1831"/>
    <w:rsid w:val="002F2B37"/>
    <w:rsid w:val="002F4E59"/>
    <w:rsid w:val="002F65A2"/>
    <w:rsid w:val="002F77C8"/>
    <w:rsid w:val="00310ED9"/>
    <w:rsid w:val="0031184B"/>
    <w:rsid w:val="00311B66"/>
    <w:rsid w:val="00312CDD"/>
    <w:rsid w:val="00317F96"/>
    <w:rsid w:val="003223E8"/>
    <w:rsid w:val="00326267"/>
    <w:rsid w:val="00330F78"/>
    <w:rsid w:val="003354FF"/>
    <w:rsid w:val="00344042"/>
    <w:rsid w:val="00344C9C"/>
    <w:rsid w:val="00347F99"/>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4493"/>
    <w:rsid w:val="00415C3C"/>
    <w:rsid w:val="00420F72"/>
    <w:rsid w:val="0042167B"/>
    <w:rsid w:val="00421EE7"/>
    <w:rsid w:val="00435747"/>
    <w:rsid w:val="00444634"/>
    <w:rsid w:val="00445C18"/>
    <w:rsid w:val="004472E7"/>
    <w:rsid w:val="004515CC"/>
    <w:rsid w:val="00454BAB"/>
    <w:rsid w:val="00456EDE"/>
    <w:rsid w:val="0045764C"/>
    <w:rsid w:val="004747EE"/>
    <w:rsid w:val="004863D6"/>
    <w:rsid w:val="004907D9"/>
    <w:rsid w:val="00496C18"/>
    <w:rsid w:val="004A1BE9"/>
    <w:rsid w:val="004A1D96"/>
    <w:rsid w:val="004A33E2"/>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6B92"/>
    <w:rsid w:val="005018A7"/>
    <w:rsid w:val="0050287B"/>
    <w:rsid w:val="005046F0"/>
    <w:rsid w:val="00506099"/>
    <w:rsid w:val="00513A04"/>
    <w:rsid w:val="00513AE4"/>
    <w:rsid w:val="00524F91"/>
    <w:rsid w:val="00525890"/>
    <w:rsid w:val="00525AFE"/>
    <w:rsid w:val="005276D1"/>
    <w:rsid w:val="00530818"/>
    <w:rsid w:val="00533BFD"/>
    <w:rsid w:val="00542791"/>
    <w:rsid w:val="00543933"/>
    <w:rsid w:val="00543D59"/>
    <w:rsid w:val="00544198"/>
    <w:rsid w:val="005471EA"/>
    <w:rsid w:val="00551D4D"/>
    <w:rsid w:val="0055284F"/>
    <w:rsid w:val="00552F04"/>
    <w:rsid w:val="005606DD"/>
    <w:rsid w:val="005641F7"/>
    <w:rsid w:val="005674BF"/>
    <w:rsid w:val="00572F0B"/>
    <w:rsid w:val="00582E03"/>
    <w:rsid w:val="005917AE"/>
    <w:rsid w:val="00592FC0"/>
    <w:rsid w:val="0059616E"/>
    <w:rsid w:val="005A0CA9"/>
    <w:rsid w:val="005A713B"/>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57BA"/>
    <w:rsid w:val="007064A2"/>
    <w:rsid w:val="007135C9"/>
    <w:rsid w:val="007139D7"/>
    <w:rsid w:val="00715DC6"/>
    <w:rsid w:val="007163B9"/>
    <w:rsid w:val="00725CEF"/>
    <w:rsid w:val="00727A8A"/>
    <w:rsid w:val="00730FA2"/>
    <w:rsid w:val="00731FDA"/>
    <w:rsid w:val="007368FD"/>
    <w:rsid w:val="00737F79"/>
    <w:rsid w:val="00745DD0"/>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501C"/>
    <w:rsid w:val="00815EAF"/>
    <w:rsid w:val="008166FE"/>
    <w:rsid w:val="0081671E"/>
    <w:rsid w:val="00820702"/>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742C"/>
    <w:rsid w:val="00867730"/>
    <w:rsid w:val="00871E47"/>
    <w:rsid w:val="008804F0"/>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7394"/>
    <w:rsid w:val="00963421"/>
    <w:rsid w:val="00963E8D"/>
    <w:rsid w:val="00970478"/>
    <w:rsid w:val="009705C1"/>
    <w:rsid w:val="00971555"/>
    <w:rsid w:val="0097581E"/>
    <w:rsid w:val="009759C7"/>
    <w:rsid w:val="009817A4"/>
    <w:rsid w:val="00990399"/>
    <w:rsid w:val="00991677"/>
    <w:rsid w:val="00994D05"/>
    <w:rsid w:val="00996462"/>
    <w:rsid w:val="009A111C"/>
    <w:rsid w:val="009A1ACE"/>
    <w:rsid w:val="009A22BD"/>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3EBF"/>
    <w:rsid w:val="009E4B19"/>
    <w:rsid w:val="009E63C5"/>
    <w:rsid w:val="00A1193D"/>
    <w:rsid w:val="00A2128A"/>
    <w:rsid w:val="00A22D32"/>
    <w:rsid w:val="00A22F16"/>
    <w:rsid w:val="00A25AA0"/>
    <w:rsid w:val="00A26E8A"/>
    <w:rsid w:val="00A3772A"/>
    <w:rsid w:val="00A4107E"/>
    <w:rsid w:val="00A4237B"/>
    <w:rsid w:val="00A42529"/>
    <w:rsid w:val="00A43156"/>
    <w:rsid w:val="00A43F1C"/>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F0143"/>
    <w:rsid w:val="00B12C0C"/>
    <w:rsid w:val="00B2300E"/>
    <w:rsid w:val="00B27EEE"/>
    <w:rsid w:val="00B300EA"/>
    <w:rsid w:val="00B3143D"/>
    <w:rsid w:val="00B33720"/>
    <w:rsid w:val="00B348F8"/>
    <w:rsid w:val="00B35FF1"/>
    <w:rsid w:val="00B3626E"/>
    <w:rsid w:val="00B41C1B"/>
    <w:rsid w:val="00B5540C"/>
    <w:rsid w:val="00B600FD"/>
    <w:rsid w:val="00B62399"/>
    <w:rsid w:val="00B64427"/>
    <w:rsid w:val="00B6552C"/>
    <w:rsid w:val="00B6793C"/>
    <w:rsid w:val="00B74926"/>
    <w:rsid w:val="00B76CB9"/>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43D4"/>
    <w:rsid w:val="00BC4DEA"/>
    <w:rsid w:val="00BC6341"/>
    <w:rsid w:val="00BD018C"/>
    <w:rsid w:val="00BD1B0B"/>
    <w:rsid w:val="00BF059A"/>
    <w:rsid w:val="00BF40AB"/>
    <w:rsid w:val="00BF4549"/>
    <w:rsid w:val="00BF77CF"/>
    <w:rsid w:val="00C002D2"/>
    <w:rsid w:val="00C006F4"/>
    <w:rsid w:val="00C02C01"/>
    <w:rsid w:val="00C0605E"/>
    <w:rsid w:val="00C070CC"/>
    <w:rsid w:val="00C108BE"/>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F90"/>
    <w:rsid w:val="00DB67D2"/>
    <w:rsid w:val="00DC2A3B"/>
    <w:rsid w:val="00DC46B7"/>
    <w:rsid w:val="00DD3239"/>
    <w:rsid w:val="00DE0E36"/>
    <w:rsid w:val="00DE426C"/>
    <w:rsid w:val="00DE5C1F"/>
    <w:rsid w:val="00DF3CEB"/>
    <w:rsid w:val="00DF44EF"/>
    <w:rsid w:val="00DF4B71"/>
    <w:rsid w:val="00E0305B"/>
    <w:rsid w:val="00E04D6D"/>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A0A"/>
    <w:rsid w:val="00E742BE"/>
    <w:rsid w:val="00E8294C"/>
    <w:rsid w:val="00E91CD0"/>
    <w:rsid w:val="00E9322D"/>
    <w:rsid w:val="00E95524"/>
    <w:rsid w:val="00EA5986"/>
    <w:rsid w:val="00EB0EE9"/>
    <w:rsid w:val="00EB2256"/>
    <w:rsid w:val="00EB3BD3"/>
    <w:rsid w:val="00EB5608"/>
    <w:rsid w:val="00EC0937"/>
    <w:rsid w:val="00EC24B4"/>
    <w:rsid w:val="00EC67F5"/>
    <w:rsid w:val="00EC7544"/>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4C40"/>
    <w:rsid w:val="00F15717"/>
    <w:rsid w:val="00F22690"/>
    <w:rsid w:val="00F27DCC"/>
    <w:rsid w:val="00F34438"/>
    <w:rsid w:val="00F344D7"/>
    <w:rsid w:val="00F353DF"/>
    <w:rsid w:val="00F35963"/>
    <w:rsid w:val="00F41B7A"/>
    <w:rsid w:val="00F435F1"/>
    <w:rsid w:val="00F4518B"/>
    <w:rsid w:val="00F61574"/>
    <w:rsid w:val="00F66045"/>
    <w:rsid w:val="00F71E2A"/>
    <w:rsid w:val="00F74C50"/>
    <w:rsid w:val="00F752F7"/>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5D45BB-9D4A-49DA-A25C-887C45DBB0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8</TotalTime>
  <Pages>4</Pages>
  <Words>499</Words>
  <Characters>2846</Characters>
  <Application>Microsoft Office Word</Application>
  <DocSecurity>0</DocSecurity>
  <Lines>23</Lines>
  <Paragraphs>6</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מקראה בקורס - פיתוח בטכנולוגיות דוט נט ושפת #C</vt:lpstr>
    </vt:vector>
  </TitlesOfParts>
  <Company/>
  <LinksUpToDate>false</LinksUpToDate>
  <CharactersWithSpaces>3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y Ronen</dc:creator>
  <cp:lastModifiedBy>USER</cp:lastModifiedBy>
  <cp:revision>5</cp:revision>
  <cp:lastPrinted>2013-08-01T09:12:00Z</cp:lastPrinted>
  <dcterms:created xsi:type="dcterms:W3CDTF">2021-08-15T21:21:00Z</dcterms:created>
  <dcterms:modified xsi:type="dcterms:W3CDTF">2021-08-18T09:16:00Z</dcterms:modified>
</cp:coreProperties>
</file>